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545F" w:rsidRPr="008A4E55" w:rsidRDefault="008A4E55" w:rsidP="008A4E55">
      <w:pPr>
        <w:pStyle w:val="Title"/>
        <w:rPr>
          <w:lang w:val="en-US"/>
        </w:rPr>
      </w:pPr>
      <w:r w:rsidRPr="008A4E55">
        <w:rPr>
          <w:lang w:val="en-US"/>
        </w:rPr>
        <w:t>Database Upgrade</w:t>
      </w:r>
    </w:p>
    <w:p w:rsidR="008A4E55" w:rsidRPr="008A4E55" w:rsidRDefault="008A4E55" w:rsidP="008A4E55">
      <w:pPr>
        <w:pStyle w:val="Subtitle"/>
        <w:rPr>
          <w:lang w:val="en-US"/>
        </w:rPr>
      </w:pPr>
      <w:r w:rsidRPr="008A4E55">
        <w:rPr>
          <w:lang w:val="en-US"/>
        </w:rPr>
        <w:t>Journaling, Versioning</w:t>
      </w:r>
    </w:p>
    <w:sdt>
      <w:sdtPr>
        <w:id w:val="27083428"/>
        <w:docPartObj>
          <w:docPartGallery w:val="Table of Contents"/>
          <w:docPartUnique/>
        </w:docPartObj>
      </w:sdtPr>
      <w:sdtContent>
        <w:p w:rsidR="00F25F98" w:rsidRDefault="002308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r>
            <w:fldChar w:fldCharType="begin"/>
          </w:r>
          <w:r w:rsidR="008B6F45">
            <w:instrText xml:space="preserve"> TOC \o "1-3" \h \z \u </w:instrText>
          </w:r>
          <w:r>
            <w:fldChar w:fldCharType="separate"/>
          </w:r>
          <w:hyperlink w:anchor="_Toc224729677" w:history="1">
            <w:r w:rsidR="00F25F98" w:rsidRPr="00F208B4">
              <w:rPr>
                <w:rStyle w:val="Hyperlink"/>
                <w:noProof/>
              </w:rPr>
              <w:t>Case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8" w:history="1">
            <w:r w:rsidR="00F25F98" w:rsidRPr="00F208B4">
              <w:rPr>
                <w:rStyle w:val="Hyperlink"/>
                <w:noProof/>
              </w:rPr>
              <w:t>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9" w:history="1">
            <w:r w:rsidR="00F25F98" w:rsidRPr="00F208B4">
              <w:rPr>
                <w:rStyle w:val="Hyperlink"/>
                <w:noProof/>
              </w:rPr>
              <w:t>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-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0" w:history="1">
            <w:r w:rsidR="00F25F98" w:rsidRPr="00F208B4">
              <w:rPr>
                <w:rStyle w:val="Hyperlink"/>
                <w:noProof/>
              </w:rPr>
              <w:t>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– not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1" w:history="1">
            <w:r w:rsidR="00F25F98" w:rsidRPr="00F208B4">
              <w:rPr>
                <w:rStyle w:val="Hyperlink"/>
                <w:noProof/>
              </w:rPr>
              <w:t>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2" w:history="1">
            <w:r w:rsidR="00F25F98" w:rsidRPr="00F208B4">
              <w:rPr>
                <w:rStyle w:val="Hyperlink"/>
                <w:noProof/>
              </w:rPr>
              <w:t>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3" w:history="1">
            <w:r w:rsidR="00F25F98" w:rsidRPr="00F208B4">
              <w:rPr>
                <w:rStyle w:val="Hyperlink"/>
                <w:noProof/>
              </w:rPr>
              <w:t>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4" w:history="1">
            <w:r w:rsidR="00F25F98" w:rsidRPr="00F208B4">
              <w:rPr>
                <w:rStyle w:val="Hyperlink"/>
                <w:noProof/>
              </w:rPr>
              <w:t>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5" w:history="1">
            <w:r w:rsidR="00F25F98" w:rsidRPr="00F208B4">
              <w:rPr>
                <w:rStyle w:val="Hyperlink"/>
                <w:noProof/>
              </w:rPr>
              <w:t>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 with relation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6" w:history="1">
            <w:r w:rsidR="00F25F98" w:rsidRPr="00F208B4">
              <w:rPr>
                <w:rStyle w:val="Hyperlink"/>
                <w:noProof/>
              </w:rPr>
              <w:t>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7" w:history="1">
            <w:r w:rsidR="00F25F98" w:rsidRPr="00F208B4">
              <w:rPr>
                <w:rStyle w:val="Hyperlink"/>
                <w:noProof/>
              </w:rPr>
              <w:t>1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8" w:history="1">
            <w:r w:rsidR="00F25F98" w:rsidRPr="00F208B4">
              <w:rPr>
                <w:rStyle w:val="Hyperlink"/>
                <w:noProof/>
              </w:rPr>
              <w:t>1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9" w:history="1">
            <w:r w:rsidR="00F25F98" w:rsidRPr="00F208B4">
              <w:rPr>
                <w:rStyle w:val="Hyperlink"/>
                <w:noProof/>
              </w:rPr>
              <w:t>1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0" w:history="1">
            <w:r w:rsidR="00F25F98" w:rsidRPr="00F208B4">
              <w:rPr>
                <w:rStyle w:val="Hyperlink"/>
                <w:noProof/>
              </w:rPr>
              <w:t>1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1" w:history="1">
            <w:r w:rsidR="00F25F98" w:rsidRPr="00F208B4">
              <w:rPr>
                <w:rStyle w:val="Hyperlink"/>
                <w:noProof/>
              </w:rPr>
              <w:t>1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2" w:history="1">
            <w:r w:rsidR="00F25F98" w:rsidRPr="00F208B4">
              <w:rPr>
                <w:rStyle w:val="Hyperlink"/>
                <w:noProof/>
              </w:rPr>
              <w:t>1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Mov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3" w:history="1">
            <w:r w:rsidR="00F25F98" w:rsidRPr="00F208B4">
              <w:rPr>
                <w:rStyle w:val="Hyperlink"/>
                <w:noProof/>
              </w:rPr>
              <w:t>1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4" w:history="1">
            <w:r w:rsidR="00F25F98" w:rsidRPr="00F208B4">
              <w:rPr>
                <w:rStyle w:val="Hyperlink"/>
                <w:noProof/>
              </w:rPr>
              <w:t>1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OT NULL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5" w:history="1">
            <w:r w:rsidR="00F25F98" w:rsidRPr="00F208B4">
              <w:rPr>
                <w:rStyle w:val="Hyperlink"/>
                <w:noProof/>
              </w:rPr>
              <w:t>1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Add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6" w:history="1">
            <w:r w:rsidR="00F25F98" w:rsidRPr="00F208B4">
              <w:rPr>
                <w:rStyle w:val="Hyperlink"/>
                <w:noProof/>
              </w:rPr>
              <w:t>1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2308F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7" w:history="1">
            <w:r w:rsidR="00F25F98" w:rsidRPr="00F208B4">
              <w:rPr>
                <w:rStyle w:val="Hyperlink"/>
                <w:noProof/>
              </w:rPr>
              <w:t>2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mov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F45" w:rsidRDefault="002308F8">
          <w:r>
            <w:fldChar w:fldCharType="end"/>
          </w:r>
        </w:p>
      </w:sdtContent>
    </w:sdt>
    <w:p w:rsidR="008B6F45" w:rsidRDefault="008B6F45">
      <w:pPr>
        <w:rPr>
          <w:rFonts w:asciiTheme="majorHAnsi" w:eastAsiaTheme="majorEastAsia" w:hAnsiTheme="majorHAnsi" w:cstheme="majorBidi"/>
          <w:b/>
          <w:bCs/>
          <w:color w:val="7F0000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A4E55" w:rsidRDefault="00A71793" w:rsidP="006341AD">
      <w:pPr>
        <w:pStyle w:val="Heading1"/>
      </w:pPr>
      <w:bookmarkStart w:id="0" w:name="_Toc224729677"/>
      <w:r w:rsidRPr="006341AD">
        <w:lastRenderedPageBreak/>
        <w:t>Cases</w:t>
      </w:r>
      <w:bookmarkEnd w:id="0"/>
    </w:p>
    <w:p w:rsidR="00A71793" w:rsidRDefault="00A71793" w:rsidP="003418E3">
      <w:pPr>
        <w:pStyle w:val="Heading2"/>
      </w:pPr>
      <w:bookmarkStart w:id="1" w:name="_Toc224729678"/>
      <w:r w:rsidRPr="006341AD">
        <w:t>New</w:t>
      </w:r>
      <w:r>
        <w:t xml:space="preserve"> </w:t>
      </w:r>
      <w:proofErr w:type="spellStart"/>
      <w:r w:rsidRPr="003418E3">
        <w:t>ObjectClass</w:t>
      </w:r>
      <w:bookmarkEnd w:id="1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added.</w:t>
      </w:r>
    </w:p>
    <w:p w:rsidR="009A3ECE" w:rsidRDefault="009A3ECE" w:rsidP="00A71793">
      <w:r>
        <w:object w:dxaOrig="1084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15.25pt" o:ole="">
            <v:imagedata r:id="rId6" o:title=""/>
          </v:shape>
          <o:OLEObject Type="Embed" ProgID="Visio.Drawing.11" ShapeID="_x0000_i1025" DrawAspect="Content" ObjectID="_1299070940" r:id="rId7"/>
        </w:object>
      </w:r>
    </w:p>
    <w:p w:rsidR="005909E5" w:rsidRDefault="005909E5" w:rsidP="00A71793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ObjectClass</w:t>
      </w:r>
    </w:p>
    <w:p w:rsidR="00894901" w:rsidRDefault="00894901" w:rsidP="00A71793">
      <w:r>
        <w:t>Actions:</w:t>
      </w:r>
    </w:p>
    <w:p w:rsidR="00894901" w:rsidRPr="00894901" w:rsidRDefault="00894901" w:rsidP="008949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 with all Properties</w:t>
      </w:r>
    </w:p>
    <w:p w:rsidR="00557E85" w:rsidRDefault="00557E8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2" w:name="_Toc224729679"/>
      <w:r>
        <w:lastRenderedPageBreak/>
        <w:t xml:space="preserve">New </w:t>
      </w:r>
      <w:r w:rsidR="009A3ECE">
        <w:t xml:space="preserve">Value </w:t>
      </w:r>
      <w:r>
        <w:t>Property</w:t>
      </w:r>
      <w:r w:rsidR="00485B64">
        <w:t xml:space="preserve"> - </w:t>
      </w:r>
      <w:proofErr w:type="spellStart"/>
      <w:r w:rsidR="00485B64">
        <w:t>Nullable</w:t>
      </w:r>
      <w:bookmarkEnd w:id="2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 w:rsidR="00485B64">
        <w:rPr>
          <w:lang w:val="en-US"/>
        </w:rPr>
        <w:t>nullable</w:t>
      </w:r>
      <w:proofErr w:type="spellEnd"/>
      <w:r w:rsidR="00485B64">
        <w:rPr>
          <w:lang w:val="en-US"/>
        </w:rPr>
        <w:t xml:space="preserve"> </w:t>
      </w:r>
      <w:r>
        <w:rPr>
          <w:lang w:val="en-US"/>
        </w:rPr>
        <w:t xml:space="preserve">Property has been added to an </w:t>
      </w:r>
      <w:proofErr w:type="spellStart"/>
      <w:r>
        <w:rPr>
          <w:lang w:val="en-US"/>
        </w:rPr>
        <w:t>ObjectClass</w:t>
      </w:r>
      <w:proofErr w:type="spellEnd"/>
      <w:r w:rsidR="00557E85">
        <w:rPr>
          <w:lang w:val="en-US"/>
        </w:rPr>
        <w:t>.</w:t>
      </w:r>
    </w:p>
    <w:p w:rsidR="00557E85" w:rsidRDefault="00557E85" w:rsidP="00A71793">
      <w:r>
        <w:object w:dxaOrig="10846" w:dyaOrig="5157">
          <v:shape id="_x0000_i1026" type="#_x0000_t75" style="width:453pt;height:215.25pt" o:ole="">
            <v:imagedata r:id="rId8" o:title=""/>
          </v:shape>
          <o:OLEObject Type="Embed" ProgID="Visio.Drawing.11" ShapeID="_x0000_i1026" DrawAspect="Content" ObjectID="_1299070941" r:id="rId9"/>
        </w:object>
      </w:r>
    </w:p>
    <w:p w:rsidR="005909E5" w:rsidRDefault="005909E5" w:rsidP="005909E5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Property</w:t>
      </w:r>
    </w:p>
    <w:p w:rsidR="00557E85" w:rsidRDefault="00557E85" w:rsidP="00A71793">
      <w:r>
        <w:t>Actions:</w:t>
      </w:r>
    </w:p>
    <w:p w:rsidR="00557E85" w:rsidRPr="00557E85" w:rsidRDefault="00557E85" w:rsidP="00557E8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Statement for adding a column</w:t>
      </w:r>
    </w:p>
    <w:p w:rsidR="006B7694" w:rsidRDefault="006B7694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3" w:name="_Toc224729680"/>
      <w:r>
        <w:lastRenderedPageBreak/>
        <w:t xml:space="preserve">New </w:t>
      </w:r>
      <w:r w:rsidR="009A3ECE">
        <w:t xml:space="preserve">Value </w:t>
      </w:r>
      <w:r>
        <w:t xml:space="preserve">Property – not </w:t>
      </w:r>
      <w:proofErr w:type="spellStart"/>
      <w:r>
        <w:t>Nullable</w:t>
      </w:r>
      <w:bookmarkEnd w:id="3"/>
      <w:proofErr w:type="spellEnd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A new not </w:t>
      </w:r>
      <w:proofErr w:type="spellStart"/>
      <w:r>
        <w:rPr>
          <w:lang w:val="en-US"/>
        </w:rPr>
        <w:t>nullable</w:t>
      </w:r>
      <w:proofErr w:type="spellEnd"/>
      <w:r>
        <w:rPr>
          <w:lang w:val="en-US"/>
        </w:rPr>
        <w:t xml:space="preserve"> Property has been added to an </w:t>
      </w:r>
      <w:proofErr w:type="spellStart"/>
      <w:r>
        <w:rPr>
          <w:lang w:val="en-US"/>
        </w:rPr>
        <w:t>ObjectClass</w:t>
      </w:r>
      <w:proofErr w:type="spellEnd"/>
      <w:r w:rsidR="006B7694">
        <w:rPr>
          <w:lang w:val="en-US"/>
        </w:rPr>
        <w:t>.</w:t>
      </w:r>
    </w:p>
    <w:p w:rsidR="006B7694" w:rsidRDefault="006B7694" w:rsidP="00485B64">
      <w:pPr>
        <w:rPr>
          <w:lang w:val="en-US"/>
        </w:rPr>
      </w:pPr>
      <w:r>
        <w:object w:dxaOrig="10846" w:dyaOrig="5157">
          <v:shape id="_x0000_i1027" type="#_x0000_t75" style="width:453pt;height:215.25pt" o:ole="">
            <v:imagedata r:id="rId10" o:title=""/>
          </v:shape>
          <o:OLEObject Type="Embed" ProgID="Visio.Drawing.11" ShapeID="_x0000_i1027" DrawAspect="Content" ObjectID="_1299070942" r:id="rId11"/>
        </w:object>
      </w:r>
    </w:p>
    <w:p w:rsidR="006B7694" w:rsidRDefault="006B7694" w:rsidP="006B7694">
      <w:r>
        <w:t>Journal Entry: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NewProperty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Default value or default function</w:t>
      </w:r>
    </w:p>
    <w:p w:rsidR="006B7694" w:rsidRDefault="006B7694" w:rsidP="006B7694">
      <w:r>
        <w:t>Actions: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adding a column </w:t>
      </w:r>
      <w:proofErr w:type="spellStart"/>
      <w:r w:rsidRPr="006B7694">
        <w:rPr>
          <w:i/>
          <w:lang w:val="en-US"/>
        </w:rPr>
        <w:t>nullable</w:t>
      </w:r>
      <w:proofErr w:type="spellEnd"/>
    </w:p>
    <w:p w:rsid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 w:rsidRPr="006B7694">
        <w:rPr>
          <w:lang w:val="en-US"/>
        </w:rPr>
        <w:t xml:space="preserve">Apply </w:t>
      </w:r>
      <w:r>
        <w:rPr>
          <w:lang w:val="en-US"/>
        </w:rPr>
        <w:t>default value or default function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changing column to not </w:t>
      </w:r>
      <w:proofErr w:type="spellStart"/>
      <w:r>
        <w:rPr>
          <w:lang w:val="en-US"/>
        </w:rPr>
        <w:t>nullable</w:t>
      </w:r>
      <w:proofErr w:type="spellEnd"/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4" w:name="_Toc224729681"/>
      <w:r>
        <w:lastRenderedPageBreak/>
        <w:t>New 1</w:t>
      </w:r>
      <w:proofErr w:type="gramStart"/>
      <w:r>
        <w:t>:n</w:t>
      </w:r>
      <w:proofErr w:type="gramEnd"/>
      <w:r>
        <w:t xml:space="preserve"> Relation</w:t>
      </w:r>
      <w:bookmarkEnd w:id="4"/>
    </w:p>
    <w:p w:rsidR="004D6D05" w:rsidRDefault="004D6D05">
      <w:pPr>
        <w:rPr>
          <w:lang w:val="en-US"/>
        </w:rPr>
      </w:pPr>
      <w:r>
        <w:rPr>
          <w:lang w:val="en-US"/>
        </w:rPr>
        <w:t>A new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added.</w:t>
      </w:r>
    </w:p>
    <w:p w:rsidR="00070922" w:rsidRDefault="00070922">
      <w:pPr>
        <w:rPr>
          <w:lang w:val="en-US"/>
        </w:rPr>
      </w:pPr>
      <w:r>
        <w:object w:dxaOrig="10846" w:dyaOrig="5157">
          <v:shape id="_x0000_i1028" type="#_x0000_t75" style="width:453pt;height:215.25pt" o:ole="">
            <v:imagedata r:id="rId12" o:title=""/>
          </v:shape>
          <o:OLEObject Type="Embed" ProgID="Visio.Drawing.11" ShapeID="_x0000_i1028" DrawAspect="Content" ObjectID="_1299070943" r:id="rId13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 Statement</w:t>
      </w:r>
    </w:p>
    <w:p w:rsidR="00070922" w:rsidRPr="006B7694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5" w:name="_Toc224729682"/>
      <w:r>
        <w:lastRenderedPageBreak/>
        <w:t>New n</w:t>
      </w:r>
      <w:proofErr w:type="gramStart"/>
      <w:r>
        <w:t>:m</w:t>
      </w:r>
      <w:proofErr w:type="gramEnd"/>
      <w:r>
        <w:t xml:space="preserve"> Relation</w:t>
      </w:r>
      <w:bookmarkEnd w:id="5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added.</w:t>
      </w:r>
    </w:p>
    <w:p w:rsidR="00464E1E" w:rsidRDefault="00464E1E" w:rsidP="004D6D05">
      <w:pPr>
        <w:rPr>
          <w:lang w:val="en-US"/>
        </w:rPr>
      </w:pPr>
      <w:r>
        <w:object w:dxaOrig="10846" w:dyaOrig="5157">
          <v:shape id="_x0000_i1029" type="#_x0000_t75" style="width:453pt;height:215.25pt" o:ole="">
            <v:imagedata r:id="rId14" o:title=""/>
          </v:shape>
          <o:OLEObject Type="Embed" ProgID="Visio.Drawing.11" ShapeID="_x0000_i1029" DrawAspect="Content" ObjectID="_1299070944" r:id="rId15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Table Statement</w:t>
      </w:r>
    </w:p>
    <w:p w:rsidR="00755A27" w:rsidRPr="00464E1E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Relations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6" w:name="_Toc224729683"/>
      <w:r>
        <w:lastRenderedPageBreak/>
        <w:t>New 1:1 Relation</w:t>
      </w:r>
      <w:bookmarkEnd w:id="6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1:1 Relation has been added.</w:t>
      </w:r>
    </w:p>
    <w:p w:rsidR="005B39A4" w:rsidRDefault="005B39A4" w:rsidP="004D6D05">
      <w:pPr>
        <w:rPr>
          <w:lang w:val="en-US"/>
        </w:rPr>
      </w:pPr>
      <w:r>
        <w:object w:dxaOrig="10846" w:dyaOrig="5157">
          <v:shape id="_x0000_i1030" type="#_x0000_t75" style="width:453pt;height:215.25pt" o:ole="">
            <v:imagedata r:id="rId16" o:title=""/>
          </v:shape>
          <o:OLEObject Type="Embed" ProgID="Visio.Drawing.11" ShapeID="_x0000_i1030" DrawAspect="Content" ObjectID="_1299070945" r:id="rId17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5B39A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t>Alter Table Add Column Statement for Storage Table</w:t>
      </w:r>
    </w:p>
    <w:p w:rsidR="006B769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 w:rsidRPr="005B39A4">
        <w:rPr>
          <w:lang w:val="en-US"/>
        </w:rPr>
        <w:t>Create Relation Statement for Storage Tables</w:t>
      </w:r>
      <w:r w:rsidR="006B7694" w:rsidRPr="005B39A4"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7" w:name="_Toc224729684"/>
      <w:r>
        <w:lastRenderedPageBreak/>
        <w:t xml:space="preserve">Delete </w:t>
      </w:r>
      <w:proofErr w:type="spellStart"/>
      <w:r>
        <w:t>ObjectClass</w:t>
      </w:r>
      <w:bookmarkEnd w:id="7"/>
      <w:proofErr w:type="spellEnd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DB252B" w:rsidRDefault="00DB252B" w:rsidP="00DB252B">
      <w:r>
        <w:object w:dxaOrig="10846" w:dyaOrig="5157">
          <v:shape id="_x0000_i1031" type="#_x0000_t75" style="width:453pt;height:215.25pt" o:ole="">
            <v:imagedata r:id="rId18" o:title=""/>
          </v:shape>
          <o:OLEObject Type="Embed" ProgID="Visio.Drawing.11" ShapeID="_x0000_i1031" DrawAspect="Content" ObjectID="_1299070946" r:id="rId19"/>
        </w:object>
      </w:r>
    </w:p>
    <w:p w:rsidR="00DB252B" w:rsidRDefault="00DB252B" w:rsidP="00DB252B">
      <w:r>
        <w:t>Journal Entry:</w:t>
      </w:r>
    </w:p>
    <w:p w:rsidR="00DB252B" w:rsidRDefault="00DB252B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Pr="006B7694" w:rsidRDefault="00DB252B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DB252B" w:rsidRDefault="00DB252B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8" w:name="_Toc224729685"/>
      <w:r>
        <w:lastRenderedPageBreak/>
        <w:t xml:space="preserve">Delete </w:t>
      </w:r>
      <w:proofErr w:type="spellStart"/>
      <w:r>
        <w:t>ObjectClass</w:t>
      </w:r>
      <w:proofErr w:type="spellEnd"/>
      <w:r>
        <w:t xml:space="preserve"> with relations</w:t>
      </w:r>
      <w:bookmarkEnd w:id="8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with </w:t>
      </w:r>
      <w:r w:rsidR="00A45EC7">
        <w:rPr>
          <w:lang w:val="en-US"/>
        </w:rPr>
        <w:t>relations</w:t>
      </w:r>
      <w:r>
        <w:rPr>
          <w:lang w:val="en-US"/>
        </w:rPr>
        <w:t xml:space="preserve"> has been deleted.</w:t>
      </w:r>
    </w:p>
    <w:p w:rsidR="00DB252B" w:rsidRDefault="00A45EC7" w:rsidP="00DB252B">
      <w:r>
        <w:object w:dxaOrig="10846" w:dyaOrig="5157">
          <v:shape id="_x0000_i1032" type="#_x0000_t75" style="width:453pt;height:215.25pt" o:ole="">
            <v:imagedata r:id="rId20" o:title=""/>
          </v:shape>
          <o:OLEObject Type="Embed" ProgID="Visio.Drawing.11" ShapeID="_x0000_i1032" DrawAspect="Content" ObjectID="_1299070947" r:id="rId21"/>
        </w:object>
      </w:r>
    </w:p>
    <w:p w:rsidR="00DB252B" w:rsidRDefault="00DB252B" w:rsidP="00DB252B">
      <w:r>
        <w:t>Journal Entry:</w:t>
      </w:r>
    </w:p>
    <w:p w:rsidR="00DB252B" w:rsidRDefault="002B7C3A" w:rsidP="00DB252B">
      <w:pPr>
        <w:pStyle w:val="ListParagraph"/>
        <w:numPr>
          <w:ilvl w:val="0"/>
          <w:numId w:val="3"/>
        </w:numPr>
      </w:pPr>
      <w:r>
        <w:t>DeleteRelation</w:t>
      </w:r>
    </w:p>
    <w:p w:rsidR="002B7C3A" w:rsidRDefault="002B7C3A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Drop </w:t>
      </w:r>
      <w:r w:rsidR="00A45EC7">
        <w:rPr>
          <w:lang w:val="en-US"/>
        </w:rPr>
        <w:t>Relation</w:t>
      </w:r>
      <w:r>
        <w:rPr>
          <w:lang w:val="en-US"/>
        </w:rPr>
        <w:t xml:space="preserve"> Statement</w:t>
      </w:r>
    </w:p>
    <w:p w:rsidR="002B7C3A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 for Relation Storage</w:t>
      </w:r>
    </w:p>
    <w:p w:rsidR="002B7C3A" w:rsidRDefault="002B7C3A" w:rsidP="002B7C3A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OR: Drop Table Statement for Relation Storage</w:t>
      </w:r>
    </w:p>
    <w:p w:rsidR="002B7C3A" w:rsidRPr="006B7694" w:rsidRDefault="00EC17AA" w:rsidP="002B7C3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 w:rsidP="00A71793">
      <w:pPr>
        <w:rPr>
          <w:lang w:val="en-US"/>
        </w:rPr>
      </w:pP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9" w:name="_Toc224729686"/>
      <w:r>
        <w:lastRenderedPageBreak/>
        <w:t>Delete Property</w:t>
      </w:r>
      <w:bookmarkEnd w:id="9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of 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4D76A0" w:rsidRDefault="004D76A0" w:rsidP="00A71793">
      <w:pPr>
        <w:rPr>
          <w:lang w:val="en-US"/>
        </w:rPr>
      </w:pPr>
      <w:r>
        <w:object w:dxaOrig="10846" w:dyaOrig="5157">
          <v:shape id="_x0000_i1033" type="#_x0000_t75" style="width:453pt;height:215.25pt" o:ole="">
            <v:imagedata r:id="rId22" o:title=""/>
          </v:shape>
          <o:OLEObject Type="Embed" ProgID="Visio.Drawing.11" ShapeID="_x0000_i1033" DrawAspect="Content" ObjectID="_1299070948" r:id="rId23"/>
        </w:object>
      </w:r>
    </w:p>
    <w:p w:rsidR="00866D5F" w:rsidRDefault="00866D5F" w:rsidP="00866D5F">
      <w:r>
        <w:t>Journal Entry:</w:t>
      </w:r>
    </w:p>
    <w:p w:rsidR="00866D5F" w:rsidRDefault="004D76A0" w:rsidP="00866D5F">
      <w:pPr>
        <w:pStyle w:val="ListParagraph"/>
        <w:numPr>
          <w:ilvl w:val="0"/>
          <w:numId w:val="3"/>
        </w:numPr>
      </w:pPr>
      <w:r>
        <w:t>Delete Property</w:t>
      </w:r>
    </w:p>
    <w:p w:rsidR="00866D5F" w:rsidRDefault="00866D5F" w:rsidP="00866D5F">
      <w:r>
        <w:t>Actions:</w:t>
      </w:r>
    </w:p>
    <w:p w:rsidR="00866D5F" w:rsidRPr="006B7694" w:rsidRDefault="004D76A0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0" w:name="_Toc224729687"/>
      <w:r>
        <w:lastRenderedPageBreak/>
        <w:t>Delete 1</w:t>
      </w:r>
      <w:proofErr w:type="gramStart"/>
      <w:r>
        <w:t>:n</w:t>
      </w:r>
      <w:proofErr w:type="gramEnd"/>
      <w:r>
        <w:t xml:space="preserve"> Relation</w:t>
      </w:r>
      <w:bookmarkEnd w:id="10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deleted.</w:t>
      </w:r>
    </w:p>
    <w:p w:rsidR="00A45EC7" w:rsidRDefault="00A45EC7" w:rsidP="00881E2F">
      <w:pPr>
        <w:rPr>
          <w:lang w:val="en-US"/>
        </w:rPr>
      </w:pPr>
      <w:r>
        <w:object w:dxaOrig="10846" w:dyaOrig="5157">
          <v:shape id="_x0000_i1034" type="#_x0000_t75" style="width:453pt;height:215.25pt" o:ole="">
            <v:imagedata r:id="rId24" o:title=""/>
          </v:shape>
          <o:OLEObject Type="Embed" ProgID="Visio.Drawing.11" ShapeID="_x0000_i1034" DrawAspect="Content" ObjectID="_1299070949" r:id="rId25"/>
        </w:object>
      </w:r>
    </w:p>
    <w:p w:rsidR="00881E2F" w:rsidRDefault="00881E2F" w:rsidP="00881E2F">
      <w:r>
        <w:t>Journal Entry:</w:t>
      </w:r>
    </w:p>
    <w:p w:rsidR="00881E2F" w:rsidRDefault="00A45EC7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Drop Relation Statement</w:t>
      </w:r>
    </w:p>
    <w:p w:rsidR="00A45EC7" w:rsidRP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Alter Table Drop Column Statement on Project Table</w:t>
      </w:r>
    </w:p>
    <w:p w:rsidR="00881E2F" w:rsidRPr="00A45EC7" w:rsidRDefault="00881E2F" w:rsidP="00A45EC7">
      <w:pPr>
        <w:ind w:left="360"/>
        <w:rPr>
          <w:b/>
          <w:bCs/>
          <w:i/>
          <w:iCs/>
          <w:color w:val="AA0000" w:themeColor="accent1"/>
          <w:lang w:val="en-US"/>
        </w:rPr>
      </w:pPr>
      <w:r w:rsidRPr="00A45EC7"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1" w:name="_Toc224729688"/>
      <w:r>
        <w:lastRenderedPageBreak/>
        <w:t>Delete n</w:t>
      </w:r>
      <w:proofErr w:type="gramStart"/>
      <w:r>
        <w:t>:m</w:t>
      </w:r>
      <w:proofErr w:type="gramEnd"/>
      <w:r>
        <w:t xml:space="preserve"> Relation</w:t>
      </w:r>
      <w:bookmarkEnd w:id="11"/>
    </w:p>
    <w:p w:rsidR="00881E2F" w:rsidRDefault="00881E2F" w:rsidP="00881E2F">
      <w:pPr>
        <w:rPr>
          <w:lang w:val="en-US"/>
        </w:rPr>
      </w:pPr>
      <w:r>
        <w:rPr>
          <w:lang w:val="en-US"/>
        </w:rPr>
        <w:t>A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deleted.</w:t>
      </w:r>
    </w:p>
    <w:p w:rsidR="0054253C" w:rsidRDefault="0054253C" w:rsidP="00881E2F">
      <w:pPr>
        <w:rPr>
          <w:lang w:val="en-US"/>
        </w:rPr>
      </w:pPr>
      <w:r>
        <w:object w:dxaOrig="10846" w:dyaOrig="5157">
          <v:shape id="_x0000_i1035" type="#_x0000_t75" style="width:453pt;height:215.25pt" o:ole="">
            <v:imagedata r:id="rId26" o:title=""/>
          </v:shape>
          <o:OLEObject Type="Embed" ProgID="Visio.Drawing.11" ShapeID="_x0000_i1035" DrawAspect="Content" ObjectID="_1299070950" r:id="rId27"/>
        </w:object>
      </w:r>
    </w:p>
    <w:p w:rsidR="00881E2F" w:rsidRDefault="00881E2F" w:rsidP="00881E2F">
      <w:r>
        <w:t>Journal Entry:</w:t>
      </w:r>
    </w:p>
    <w:p w:rsidR="00881E2F" w:rsidRDefault="0054253C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54253C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881E2F" w:rsidRPr="006B7694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 for Relation Table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2" w:name="_Toc224729689"/>
      <w:r>
        <w:lastRenderedPageBreak/>
        <w:t>Delete 1:1 Relation</w:t>
      </w:r>
      <w:bookmarkEnd w:id="12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:1 Relation has been deleted.</w:t>
      </w:r>
    </w:p>
    <w:p w:rsidR="0041459A" w:rsidRDefault="0041459A" w:rsidP="00881E2F">
      <w:pPr>
        <w:rPr>
          <w:lang w:val="en-US"/>
        </w:rPr>
      </w:pPr>
      <w:r>
        <w:object w:dxaOrig="10891" w:dyaOrig="5157">
          <v:shape id="_x0000_i1036" type="#_x0000_t75" style="width:453pt;height:214.5pt" o:ole="">
            <v:imagedata r:id="rId28" o:title=""/>
          </v:shape>
          <o:OLEObject Type="Embed" ProgID="Visio.Drawing.11" ShapeID="_x0000_i1036" DrawAspect="Content" ObjectID="_1299070951" r:id="rId29"/>
        </w:object>
      </w:r>
    </w:p>
    <w:p w:rsidR="00881E2F" w:rsidRDefault="00881E2F" w:rsidP="00881E2F">
      <w:r>
        <w:t>Journal Entry:</w:t>
      </w:r>
    </w:p>
    <w:p w:rsidR="00881E2F" w:rsidRDefault="0041459A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881E2F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41459A" w:rsidRPr="006B7694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 xml:space="preserve">Alter Table Drop Column Statement on </w:t>
      </w:r>
      <w:r>
        <w:rPr>
          <w:lang w:val="en-US"/>
        </w:rPr>
        <w:t>Storage</w:t>
      </w:r>
      <w:r w:rsidRPr="00A45EC7">
        <w:rPr>
          <w:lang w:val="en-US"/>
        </w:rPr>
        <w:t xml:space="preserve"> Table</w:t>
      </w:r>
      <w:r>
        <w:rPr>
          <w:lang w:val="en-US"/>
        </w:rPr>
        <w:t>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3" w:name="_Toc224729690"/>
      <w:r>
        <w:lastRenderedPageBreak/>
        <w:t xml:space="preserve">Rename </w:t>
      </w:r>
      <w:proofErr w:type="spellStart"/>
      <w:r>
        <w:t>ObjectClass</w:t>
      </w:r>
      <w:bookmarkEnd w:id="13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renamed.</w:t>
      </w:r>
    </w:p>
    <w:p w:rsidR="000246A6" w:rsidRDefault="000246A6" w:rsidP="00A71793">
      <w:pPr>
        <w:rPr>
          <w:lang w:val="en-US"/>
        </w:rPr>
      </w:pPr>
      <w:r>
        <w:object w:dxaOrig="10846" w:dyaOrig="5157">
          <v:shape id="_x0000_i1037" type="#_x0000_t75" style="width:453pt;height:215.25pt" o:ole="">
            <v:imagedata r:id="rId30" o:title=""/>
          </v:shape>
          <o:OLEObject Type="Embed" ProgID="Visio.Drawing.11" ShapeID="_x0000_i1037" DrawAspect="Content" ObjectID="_1299070952" r:id="rId31"/>
        </w:object>
      </w:r>
    </w:p>
    <w:p w:rsidR="00866D5F" w:rsidRDefault="00866D5F" w:rsidP="00866D5F">
      <w:r>
        <w:t>Journal Entry:</w:t>
      </w:r>
    </w:p>
    <w:p w:rsidR="00866D5F" w:rsidRDefault="000246A6" w:rsidP="00866D5F">
      <w:pPr>
        <w:pStyle w:val="ListParagraph"/>
        <w:numPr>
          <w:ilvl w:val="0"/>
          <w:numId w:val="3"/>
        </w:numPr>
      </w:pPr>
      <w:r>
        <w:t>ObjectClassRenamed</w:t>
      </w:r>
    </w:p>
    <w:p w:rsidR="00866D5F" w:rsidRDefault="00866D5F" w:rsidP="00866D5F">
      <w:r>
        <w:t>Actions:</w:t>
      </w:r>
    </w:p>
    <w:p w:rsidR="00866D5F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s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s Statement</w:t>
      </w:r>
    </w:p>
    <w:p w:rsidR="000246A6" w:rsidRPr="006B7694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4" w:name="_Toc224729691"/>
      <w:r>
        <w:lastRenderedPageBreak/>
        <w:t>Rename Property</w:t>
      </w:r>
      <w:bookmarkEnd w:id="14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renamed but remains in the sam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>.</w:t>
      </w:r>
    </w:p>
    <w:p w:rsidR="00113AF9" w:rsidRDefault="00113AF9" w:rsidP="00A71793">
      <w:pPr>
        <w:rPr>
          <w:lang w:val="en-US"/>
        </w:rPr>
      </w:pPr>
      <w:r>
        <w:object w:dxaOrig="10846" w:dyaOrig="5157">
          <v:shape id="_x0000_i1038" type="#_x0000_t75" style="width:453pt;height:215.25pt" o:ole="">
            <v:imagedata r:id="rId32" o:title=""/>
          </v:shape>
          <o:OLEObject Type="Embed" ProgID="Visio.Drawing.11" ShapeID="_x0000_i1038" DrawAspect="Content" ObjectID="_1299070953" r:id="rId33"/>
        </w:object>
      </w:r>
    </w:p>
    <w:p w:rsidR="00866D5F" w:rsidRDefault="00866D5F" w:rsidP="00866D5F">
      <w:r>
        <w:t>Journal Entry:</w:t>
      </w:r>
    </w:p>
    <w:p w:rsidR="00866D5F" w:rsidRDefault="00113AF9" w:rsidP="00866D5F">
      <w:pPr>
        <w:pStyle w:val="ListParagraph"/>
        <w:numPr>
          <w:ilvl w:val="0"/>
          <w:numId w:val="3"/>
        </w:numPr>
      </w:pPr>
      <w:r>
        <w:t>RenameProperty</w:t>
      </w:r>
    </w:p>
    <w:p w:rsidR="00866D5F" w:rsidRDefault="00866D5F" w:rsidP="00866D5F">
      <w:r>
        <w:t>Actions:</w:t>
      </w:r>
    </w:p>
    <w:p w:rsidR="00866D5F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113AF9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113AF9" w:rsidRPr="006B7694" w:rsidRDefault="00113AF9" w:rsidP="00113A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113AF9" w:rsidRPr="006B7694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r>
        <w:lastRenderedPageBreak/>
        <w:t xml:space="preserve"> </w:t>
      </w:r>
      <w:bookmarkStart w:id="15" w:name="_Toc224729692"/>
      <w:r>
        <w:t>Move Property</w:t>
      </w:r>
      <w:bookmarkEnd w:id="15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moved from on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to another.</w:t>
      </w:r>
    </w:p>
    <w:p w:rsidR="00EE2501" w:rsidRDefault="00EE2501" w:rsidP="00A71793">
      <w:pPr>
        <w:rPr>
          <w:lang w:val="en-US"/>
        </w:rPr>
      </w:pPr>
      <w:r>
        <w:object w:dxaOrig="11292" w:dyaOrig="5157">
          <v:shape id="_x0000_i1039" type="#_x0000_t75" style="width:453pt;height:207pt" o:ole="">
            <v:imagedata r:id="rId34" o:title=""/>
          </v:shape>
          <o:OLEObject Type="Embed" ProgID="Visio.Drawing.11" ShapeID="_x0000_i1039" DrawAspect="Content" ObjectID="_1299070954" r:id="rId35"/>
        </w:object>
      </w:r>
    </w:p>
    <w:p w:rsidR="00866D5F" w:rsidRDefault="00866D5F" w:rsidP="00866D5F">
      <w:r>
        <w:t>Journal Entry:</w:t>
      </w:r>
    </w:p>
    <w:p w:rsidR="00866D5F" w:rsidRDefault="00EE2501" w:rsidP="00866D5F">
      <w:pPr>
        <w:pStyle w:val="ListParagraph"/>
        <w:numPr>
          <w:ilvl w:val="0"/>
          <w:numId w:val="3"/>
        </w:numPr>
      </w:pPr>
      <w:r>
        <w:t>MoveProperty</w:t>
      </w:r>
    </w:p>
    <w:p w:rsidR="00866D5F" w:rsidRDefault="00866D5F" w:rsidP="00866D5F">
      <w:r>
        <w:t>Actions: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EE2501" w:rsidRPr="006B7694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6B689C" w:rsidRDefault="006B689C" w:rsidP="006B689C">
      <w:pPr>
        <w:rPr>
          <w:lang w:val="en-US"/>
        </w:rPr>
      </w:pPr>
      <w:r>
        <w:rPr>
          <w:lang w:val="en-US"/>
        </w:rPr>
        <w:t>TODO:</w:t>
      </w:r>
    </w:p>
    <w:p w:rsidR="006B689C" w:rsidRPr="006B689C" w:rsidRDefault="006B689C" w:rsidP="006B689C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escribe that User and Person need 1:1 relationship to be able to copy data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6" w:name="_Toc224729693"/>
      <w:r>
        <w:lastRenderedPageBreak/>
        <w:t xml:space="preserve">Change Property to </w:t>
      </w:r>
      <w:proofErr w:type="spellStart"/>
      <w:r>
        <w:t>Nullable</w:t>
      </w:r>
      <w:bookmarkEnd w:id="16"/>
      <w:proofErr w:type="spellEnd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allow </w:t>
      </w:r>
      <w:r w:rsidR="006B689C">
        <w:rPr>
          <w:lang w:val="en-US"/>
        </w:rPr>
        <w:t>null</w:t>
      </w:r>
      <w:r>
        <w:rPr>
          <w:lang w:val="en-US"/>
        </w:rPr>
        <w:t xml:space="preserve"> Values</w:t>
      </w:r>
    </w:p>
    <w:p w:rsidR="005029DD" w:rsidRDefault="00611B89" w:rsidP="005029DD">
      <w:pPr>
        <w:rPr>
          <w:lang w:val="en-US"/>
        </w:rPr>
      </w:pPr>
      <w:r>
        <w:object w:dxaOrig="10846" w:dyaOrig="5157">
          <v:shape id="_x0000_i1040" type="#_x0000_t75" style="width:453pt;height:215.25pt" o:ole="">
            <v:imagedata r:id="rId36" o:title=""/>
          </v:shape>
          <o:OLEObject Type="Embed" ProgID="Visio.Drawing.11" ShapeID="_x0000_i1040" DrawAspect="Content" ObjectID="_1299070955" r:id="rId37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r>
        <w:t>ChangePropertyNull</w:t>
      </w:r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7" w:name="_Toc224729694"/>
      <w:r>
        <w:lastRenderedPageBreak/>
        <w:t>Change Property to NOT NULL</w:t>
      </w:r>
      <w:bookmarkEnd w:id="17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</w:t>
      </w:r>
      <w:r w:rsidR="006B689C">
        <w:rPr>
          <w:lang w:val="en-US"/>
        </w:rPr>
        <w:t>forbid null</w:t>
      </w:r>
      <w:r>
        <w:rPr>
          <w:lang w:val="en-US"/>
        </w:rPr>
        <w:t xml:space="preserve"> Values</w:t>
      </w:r>
    </w:p>
    <w:p w:rsidR="00611B89" w:rsidRDefault="00611B89" w:rsidP="005029DD">
      <w:pPr>
        <w:rPr>
          <w:lang w:val="en-US"/>
        </w:rPr>
      </w:pPr>
      <w:r>
        <w:object w:dxaOrig="10846" w:dyaOrig="5157">
          <v:shape id="_x0000_i1041" type="#_x0000_t75" style="width:453pt;height:215.25pt" o:ole="">
            <v:imagedata r:id="rId38" o:title=""/>
          </v:shape>
          <o:OLEObject Type="Embed" ProgID="Visio.Drawing.11" ShapeID="_x0000_i1041" DrawAspect="Content" ObjectID="_1299070956" r:id="rId39"/>
        </w:object>
      </w:r>
    </w:p>
    <w:p w:rsidR="005029DD" w:rsidRDefault="005029DD" w:rsidP="005029DD">
      <w:r>
        <w:t>Journal Entry:</w:t>
      </w:r>
    </w:p>
    <w:p w:rsidR="009F1FBA" w:rsidRDefault="009F1FBA" w:rsidP="005029DD">
      <w:pPr>
        <w:pStyle w:val="ListParagraph"/>
        <w:numPr>
          <w:ilvl w:val="0"/>
          <w:numId w:val="3"/>
        </w:numPr>
      </w:pPr>
      <w:proofErr w:type="spellStart"/>
      <w:r>
        <w:t>DefaultValue</w:t>
      </w:r>
      <w:proofErr w:type="spellEnd"/>
    </w:p>
    <w:p w:rsidR="005029DD" w:rsidRDefault="005029DD" w:rsidP="005029DD">
      <w:pPr>
        <w:pStyle w:val="ListParagraph"/>
        <w:numPr>
          <w:ilvl w:val="0"/>
          <w:numId w:val="3"/>
        </w:numPr>
      </w:pPr>
      <w:proofErr w:type="spellStart"/>
      <w:r>
        <w:t>ChangePropertyNotNull</w:t>
      </w:r>
      <w:proofErr w:type="spellEnd"/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pply Default Values or Function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OT NULL</w:t>
      </w:r>
    </w:p>
    <w:p w:rsidR="005029DD" w:rsidRPr="005029DD" w:rsidRDefault="005029DD" w:rsidP="005029DD">
      <w:pPr>
        <w:rPr>
          <w:lang w:val="en-US"/>
        </w:rPr>
      </w:pPr>
    </w:p>
    <w:p w:rsidR="005029DD" w:rsidRDefault="005029DD" w:rsidP="005029DD">
      <w:pPr>
        <w:pStyle w:val="Heading2"/>
        <w:numPr>
          <w:ilvl w:val="0"/>
          <w:numId w:val="0"/>
        </w:numPr>
        <w:ind w:left="360"/>
      </w:pP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A71793" w:rsidRDefault="00485B64" w:rsidP="003418E3">
      <w:pPr>
        <w:pStyle w:val="Heading2"/>
      </w:pPr>
      <w:bookmarkStart w:id="18" w:name="_Toc224729695"/>
      <w:r>
        <w:lastRenderedPageBreak/>
        <w:t xml:space="preserve">Add </w:t>
      </w:r>
      <w:proofErr w:type="spellStart"/>
      <w:r>
        <w:t>ObjectClass</w:t>
      </w:r>
      <w:proofErr w:type="spellEnd"/>
      <w:r>
        <w:t xml:space="preserve"> inheritance</w:t>
      </w:r>
      <w:bookmarkEnd w:id="18"/>
    </w:p>
    <w:p w:rsidR="00485B64" w:rsidRDefault="00485B64" w:rsidP="00A71793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derives from another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now.</w:t>
      </w:r>
    </w:p>
    <w:p w:rsidR="00230B8E" w:rsidRDefault="00230B8E" w:rsidP="00A71793">
      <w:pPr>
        <w:rPr>
          <w:lang w:val="en-US"/>
        </w:rPr>
      </w:pPr>
      <w:r>
        <w:object w:dxaOrig="10846" w:dyaOrig="5157">
          <v:shape id="_x0000_i1042" type="#_x0000_t75" style="width:453pt;height:215.25pt" o:ole="">
            <v:imagedata r:id="rId40" o:title=""/>
          </v:shape>
          <o:OLEObject Type="Embed" ProgID="Visio.Drawing.11" ShapeID="_x0000_i1042" DrawAspect="Content" ObjectID="_1299070957" r:id="rId41"/>
        </w:object>
      </w:r>
    </w:p>
    <w:p w:rsidR="00866D5F" w:rsidRDefault="00866D5F" w:rsidP="00866D5F">
      <w:r>
        <w:t>Journal Entry:</w:t>
      </w:r>
    </w:p>
    <w:p w:rsidR="00866D5F" w:rsidRDefault="00230B8E" w:rsidP="00866D5F">
      <w:pPr>
        <w:pStyle w:val="ListParagraph"/>
        <w:numPr>
          <w:ilvl w:val="0"/>
          <w:numId w:val="3"/>
        </w:numPr>
      </w:pPr>
      <w:r>
        <w:t>AddInheritance</w:t>
      </w:r>
    </w:p>
    <w:p w:rsidR="00866D5F" w:rsidRDefault="00866D5F" w:rsidP="00866D5F">
      <w:r>
        <w:t>Actions:</w:t>
      </w:r>
    </w:p>
    <w:p w:rsidR="00866D5F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Remove Identity Statement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pdate ID’s of User to MAX(ID) + </w:t>
      </w:r>
      <w:r w:rsidR="006B689C">
        <w:rPr>
          <w:lang w:val="en-US"/>
        </w:rPr>
        <w:t>Count(</w:t>
      </w:r>
      <w:r>
        <w:rPr>
          <w:lang w:val="en-US"/>
        </w:rPr>
        <w:t>Person</w:t>
      </w:r>
      <w:r w:rsidR="006B689C">
        <w:rPr>
          <w:lang w:val="en-US"/>
        </w:rPr>
        <w:t>)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230B8E" w:rsidRPr="0024624E" w:rsidRDefault="00230B8E" w:rsidP="00866D5F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230B8E" w:rsidRPr="006B7694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19" w:name="_Toc224729696"/>
      <w:r>
        <w:lastRenderedPageBreak/>
        <w:t xml:space="preserve">Change </w:t>
      </w:r>
      <w:proofErr w:type="spellStart"/>
      <w:r>
        <w:t>ObjectClass</w:t>
      </w:r>
      <w:proofErr w:type="spellEnd"/>
      <w:r>
        <w:t xml:space="preserve"> inheritance</w:t>
      </w:r>
      <w:bookmarkEnd w:id="19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changes inheritance.</w:t>
      </w:r>
    </w:p>
    <w:p w:rsidR="00E76527" w:rsidRPr="00A71793" w:rsidRDefault="00E76527" w:rsidP="00485B64">
      <w:pPr>
        <w:rPr>
          <w:lang w:val="en-US"/>
        </w:rPr>
      </w:pPr>
      <w:r>
        <w:object w:dxaOrig="10846" w:dyaOrig="6008">
          <v:shape id="_x0000_i1043" type="#_x0000_t75" style="width:453pt;height:251.25pt" o:ole="">
            <v:imagedata r:id="rId42" o:title=""/>
          </v:shape>
          <o:OLEObject Type="Embed" ProgID="Visio.Drawing.11" ShapeID="_x0000_i1043" DrawAspect="Content" ObjectID="_1299070958" r:id="rId43"/>
        </w:object>
      </w:r>
    </w:p>
    <w:p w:rsidR="00866D5F" w:rsidRDefault="00866D5F" w:rsidP="00866D5F">
      <w:r>
        <w:t>Journal Entry:</w:t>
      </w:r>
    </w:p>
    <w:p w:rsidR="00E76527" w:rsidRDefault="00E76527" w:rsidP="00E76527">
      <w:pPr>
        <w:pStyle w:val="ListParagraph"/>
        <w:numPr>
          <w:ilvl w:val="0"/>
          <w:numId w:val="3"/>
        </w:numPr>
      </w:pPr>
      <w:r>
        <w:t>ChangeInheritance</w:t>
      </w:r>
    </w:p>
    <w:p w:rsidR="00866D5F" w:rsidRDefault="00866D5F" w:rsidP="00866D5F">
      <w:r>
        <w:t>Actions:</w:t>
      </w:r>
    </w:p>
    <w:p w:rsidR="00567BF9" w:rsidRDefault="00567BF9" w:rsidP="00567B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Contact -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ID’s of User to MAX(ID) + n of Person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E76527" w:rsidRPr="0024624E" w:rsidRDefault="00E76527" w:rsidP="00E76527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E76527" w:rsidRPr="006B7694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BD26BA" w:rsidRDefault="00BD26B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BD26BA" w:rsidRDefault="00BD26BA" w:rsidP="003418E3">
      <w:pPr>
        <w:pStyle w:val="Heading2"/>
      </w:pPr>
      <w:bookmarkStart w:id="20" w:name="_Toc224729697"/>
      <w:r>
        <w:lastRenderedPageBreak/>
        <w:t xml:space="preserve">Remove </w:t>
      </w:r>
      <w:proofErr w:type="spellStart"/>
      <w:r>
        <w:t>ObjectClass</w:t>
      </w:r>
      <w:proofErr w:type="spellEnd"/>
      <w:r>
        <w:t xml:space="preserve"> inheritance</w:t>
      </w:r>
      <w:bookmarkEnd w:id="20"/>
    </w:p>
    <w:p w:rsidR="00BD26BA" w:rsidRDefault="00BD26BA" w:rsidP="00BD26BA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removes </w:t>
      </w:r>
      <w:r w:rsidR="00F04B62">
        <w:rPr>
          <w:lang w:val="en-US"/>
        </w:rPr>
        <w:t>its</w:t>
      </w:r>
      <w:r>
        <w:rPr>
          <w:lang w:val="en-US"/>
        </w:rPr>
        <w:t xml:space="preserve"> inheritance.</w:t>
      </w:r>
    </w:p>
    <w:p w:rsidR="00F04B62" w:rsidRPr="00A71793" w:rsidRDefault="00F04B62" w:rsidP="00BD26BA">
      <w:pPr>
        <w:rPr>
          <w:lang w:val="en-US"/>
        </w:rPr>
      </w:pPr>
      <w:r>
        <w:object w:dxaOrig="10993" w:dyaOrig="5157">
          <v:shape id="_x0000_i1044" type="#_x0000_t75" style="width:453.75pt;height:213pt" o:ole="">
            <v:imagedata r:id="rId44" o:title=""/>
          </v:shape>
          <o:OLEObject Type="Embed" ProgID="Visio.Drawing.11" ShapeID="_x0000_i1044" DrawAspect="Content" ObjectID="_1299070959" r:id="rId45"/>
        </w:object>
      </w:r>
    </w:p>
    <w:p w:rsidR="00BD26BA" w:rsidRDefault="00BD26BA" w:rsidP="00BD26BA">
      <w:r>
        <w:t>Journal Entry:</w:t>
      </w:r>
    </w:p>
    <w:p w:rsidR="00BD26BA" w:rsidRDefault="00F04B62" w:rsidP="00BD26BA">
      <w:pPr>
        <w:pStyle w:val="ListParagraph"/>
        <w:numPr>
          <w:ilvl w:val="0"/>
          <w:numId w:val="3"/>
        </w:numPr>
      </w:pPr>
      <w:r>
        <w:t>RemoveInheritance</w:t>
      </w:r>
    </w:p>
    <w:p w:rsidR="00BD26BA" w:rsidRDefault="00BD26BA" w:rsidP="00BD26BA">
      <w:r>
        <w:t>Actions:</w:t>
      </w:r>
    </w:p>
    <w:p w:rsidR="00F04B62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Person - User</w:t>
      </w:r>
    </w:p>
    <w:p w:rsidR="00BD26BA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Add Identity Statement</w:t>
      </w:r>
    </w:p>
    <w:p w:rsidR="00F3779A" w:rsidRDefault="00F3779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br w:type="page"/>
      </w:r>
    </w:p>
    <w:p w:rsidR="00F04B62" w:rsidRDefault="00F3779A" w:rsidP="00F3779A">
      <w:pPr>
        <w:pStyle w:val="Heading2"/>
      </w:pPr>
      <w:r>
        <w:lastRenderedPageBreak/>
        <w:t xml:space="preserve">Create </w:t>
      </w:r>
      <w:proofErr w:type="spellStart"/>
      <w:r>
        <w:t>Struct</w:t>
      </w:r>
      <w:proofErr w:type="spellEnd"/>
      <w:r>
        <w:t xml:space="preserve"> Property</w:t>
      </w:r>
    </w:p>
    <w:p w:rsid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Default="00F3779A" w:rsidP="00F3779A">
      <w:pPr>
        <w:pStyle w:val="Heading2"/>
      </w:pPr>
      <w:r>
        <w:t xml:space="preserve">Delete </w:t>
      </w:r>
      <w:proofErr w:type="spellStart"/>
      <w:r>
        <w:t>Struct</w:t>
      </w:r>
      <w:proofErr w:type="spellEnd"/>
      <w:r>
        <w:t xml:space="preserve"> Property</w:t>
      </w:r>
    </w:p>
    <w:p w:rsidR="00F3779A" w:rsidRP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Default="00F3779A" w:rsidP="00F3779A">
      <w:pPr>
        <w:pStyle w:val="Heading2"/>
      </w:pPr>
      <w:r>
        <w:t xml:space="preserve">Move </w:t>
      </w:r>
      <w:proofErr w:type="spellStart"/>
      <w:r>
        <w:t>Struct</w:t>
      </w:r>
      <w:proofErr w:type="spellEnd"/>
      <w:r>
        <w:t xml:space="preserve"> Property</w:t>
      </w:r>
    </w:p>
    <w:p w:rsidR="00F3779A" w:rsidRP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Pr="00F04B62" w:rsidRDefault="00F3779A" w:rsidP="00F3779A">
      <w:pPr>
        <w:rPr>
          <w:lang w:val="en-US"/>
        </w:rPr>
      </w:pPr>
    </w:p>
    <w:p w:rsidR="00485B64" w:rsidRDefault="009F1FBA" w:rsidP="009F1FBA">
      <w:pPr>
        <w:pStyle w:val="Heading1"/>
      </w:pPr>
      <w:proofErr w:type="spellStart"/>
      <w:r>
        <w:t>Journalentry</w:t>
      </w:r>
      <w:proofErr w:type="spellEnd"/>
    </w:p>
    <w:tbl>
      <w:tblPr>
        <w:tblStyle w:val="LightGrid-Accent1"/>
        <w:tblW w:w="0" w:type="auto"/>
        <w:tblLook w:val="04A0"/>
      </w:tblPr>
      <w:tblGrid>
        <w:gridCol w:w="4606"/>
        <w:gridCol w:w="4606"/>
      </w:tblGrid>
      <w:tr w:rsidR="009F1FBA" w:rsidTr="009F1FBA">
        <w:trPr>
          <w:cnfStyle w:val="100000000000"/>
        </w:trPr>
        <w:tc>
          <w:tcPr>
            <w:cnfStyle w:val="001000000000"/>
            <w:tcW w:w="4606" w:type="dxa"/>
          </w:tcPr>
          <w:p w:rsidR="009F1FBA" w:rsidRDefault="009F1FBA" w:rsidP="00A71793">
            <w:pPr>
              <w:rPr>
                <w:lang w:val="en-US"/>
              </w:rPr>
            </w:pPr>
            <w:r>
              <w:rPr>
                <w:lang w:val="en-US"/>
              </w:rPr>
              <w:t>Property</w:t>
            </w:r>
          </w:p>
        </w:tc>
        <w:tc>
          <w:tcPr>
            <w:tcW w:w="4606" w:type="dxa"/>
          </w:tcPr>
          <w:p w:rsidR="009F1FBA" w:rsidRDefault="009F1FBA" w:rsidP="00A71793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9F1FBA" w:rsidTr="009F1FBA">
        <w:trPr>
          <w:cnfStyle w:val="000000100000"/>
        </w:trPr>
        <w:tc>
          <w:tcPr>
            <w:cnfStyle w:val="001000000000"/>
            <w:tcW w:w="4606" w:type="dxa"/>
          </w:tcPr>
          <w:p w:rsidR="009F1FBA" w:rsidRDefault="009F1FBA" w:rsidP="00A71793">
            <w:pPr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4606" w:type="dxa"/>
          </w:tcPr>
          <w:p w:rsidR="009F1FBA" w:rsidRDefault="009F1FBA" w:rsidP="00A71793">
            <w:pPr>
              <w:cnfStyle w:val="000000100000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um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NewObjectClass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NewProperty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NewRelation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DeleteObjectClass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DeleteProperty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DeleteRelation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ObjectClassRenamed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pertyRenamed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pertyMoved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ChangePropertyNotNull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ChangePropertyNull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AddInheritance</w:t>
            </w:r>
            <w:proofErr w:type="spellEnd"/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proofErr w:type="spellStart"/>
            <w:r>
              <w:t>ChangeInheritance</w:t>
            </w:r>
            <w:proofErr w:type="spellEnd"/>
          </w:p>
          <w:p w:rsidR="009F1FBA" w:rsidRP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  <w:rPr>
                <w:lang w:val="en-US"/>
              </w:rPr>
            </w:pPr>
            <w:proofErr w:type="spellStart"/>
            <w:r>
              <w:t>RemoveInheritance</w:t>
            </w:r>
            <w:proofErr w:type="spellEnd"/>
          </w:p>
        </w:tc>
      </w:tr>
      <w:tr w:rsidR="009F1FBA" w:rsidTr="009F1FBA">
        <w:trPr>
          <w:cnfStyle w:val="000000010000"/>
        </w:trPr>
        <w:tc>
          <w:tcPr>
            <w:cnfStyle w:val="001000000000"/>
            <w:tcW w:w="4606" w:type="dxa"/>
          </w:tcPr>
          <w:p w:rsidR="009F1FBA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06" w:type="dxa"/>
          </w:tcPr>
          <w:p w:rsidR="009F1FBA" w:rsidRDefault="009B6F18" w:rsidP="00A71793">
            <w:pPr>
              <w:cnfStyle w:val="000000010000"/>
              <w:rPr>
                <w:lang w:val="en-US"/>
              </w:rPr>
            </w:pPr>
            <w:r>
              <w:rPr>
                <w:lang w:val="en-US"/>
              </w:rPr>
              <w:t>Name of the affected Entity</w:t>
            </w:r>
          </w:p>
        </w:tc>
      </w:tr>
      <w:tr w:rsidR="009F1FBA" w:rsidTr="009F1FBA">
        <w:trPr>
          <w:cnfStyle w:val="000000100000"/>
        </w:trPr>
        <w:tc>
          <w:tcPr>
            <w:cnfStyle w:val="001000000000"/>
            <w:tcW w:w="4606" w:type="dxa"/>
          </w:tcPr>
          <w:p w:rsidR="009F1FBA" w:rsidRDefault="009B6F18" w:rsidP="00A7179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ameOld</w:t>
            </w:r>
            <w:proofErr w:type="spellEnd"/>
          </w:p>
        </w:tc>
        <w:tc>
          <w:tcPr>
            <w:tcW w:w="4606" w:type="dxa"/>
          </w:tcPr>
          <w:p w:rsidR="009F1FBA" w:rsidRDefault="009B6F18" w:rsidP="009B6F18">
            <w:p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Old name of the affected Entity</w:t>
            </w:r>
          </w:p>
        </w:tc>
      </w:tr>
      <w:tr w:rsidR="009B6F18" w:rsidTr="009F1FBA">
        <w:trPr>
          <w:cnfStyle w:val="00000001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Module</w:t>
            </w:r>
          </w:p>
        </w:tc>
        <w:tc>
          <w:tcPr>
            <w:tcW w:w="4606" w:type="dxa"/>
          </w:tcPr>
          <w:p w:rsidR="009B6F18" w:rsidRDefault="009B6F18" w:rsidP="009B6F18">
            <w:pPr>
              <w:cnfStyle w:val="000000010000"/>
              <w:rPr>
                <w:lang w:val="en-US"/>
              </w:rPr>
            </w:pPr>
          </w:p>
        </w:tc>
      </w:tr>
      <w:tr w:rsidR="009B6F18" w:rsidTr="009F1FBA">
        <w:trPr>
          <w:cnfStyle w:val="00000010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ObjectClass</w:t>
            </w:r>
            <w:proofErr w:type="spellEnd"/>
          </w:p>
        </w:tc>
        <w:tc>
          <w:tcPr>
            <w:tcW w:w="4606" w:type="dxa"/>
          </w:tcPr>
          <w:p w:rsidR="009B6F18" w:rsidRDefault="009B6F18" w:rsidP="009B6F18">
            <w:pPr>
              <w:cnfStyle w:val="000000100000"/>
              <w:rPr>
                <w:lang w:val="en-US"/>
              </w:rPr>
            </w:pPr>
          </w:p>
        </w:tc>
      </w:tr>
      <w:tr w:rsidR="009B6F18" w:rsidTr="009F1FBA">
        <w:trPr>
          <w:cnfStyle w:val="00000001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Change Index</w:t>
            </w:r>
          </w:p>
        </w:tc>
        <w:tc>
          <w:tcPr>
            <w:tcW w:w="4606" w:type="dxa"/>
          </w:tcPr>
          <w:p w:rsidR="009B6F18" w:rsidRDefault="009B6F18" w:rsidP="009B6F18">
            <w:pPr>
              <w:cnfStyle w:val="000000010000"/>
              <w:rPr>
                <w:lang w:val="en-US"/>
              </w:rPr>
            </w:pPr>
          </w:p>
        </w:tc>
      </w:tr>
    </w:tbl>
    <w:p w:rsidR="009F1FBA" w:rsidRDefault="009F1FBA" w:rsidP="00A71793">
      <w:pPr>
        <w:rPr>
          <w:lang w:val="en-US"/>
        </w:rPr>
      </w:pPr>
    </w:p>
    <w:p w:rsidR="00847B7C" w:rsidRDefault="00847B7C" w:rsidP="00A71793">
      <w:pPr>
        <w:rPr>
          <w:lang w:val="en-US"/>
        </w:rPr>
      </w:pPr>
      <w:r>
        <w:rPr>
          <w:lang w:val="en-US"/>
        </w:rPr>
        <w:t>Journal Entries are grouped by an export number.</w:t>
      </w:r>
    </w:p>
    <w:p w:rsidR="00847B7C" w:rsidRPr="00A71793" w:rsidRDefault="00847B7C" w:rsidP="00A71793">
      <w:pPr>
        <w:rPr>
          <w:lang w:val="en-US"/>
        </w:rPr>
      </w:pPr>
    </w:p>
    <w:sectPr w:rsidR="00847B7C" w:rsidRPr="00A71793" w:rsidSect="00E3545F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2124C"/>
    <w:multiLevelType w:val="hybridMultilevel"/>
    <w:tmpl w:val="8B7A31BE"/>
    <w:lvl w:ilvl="0" w:tplc="9EE8AA64">
      <w:start w:val="1"/>
      <w:numFmt w:val="decimal"/>
      <w:pStyle w:val="Heading2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487555"/>
    <w:multiLevelType w:val="hybridMultilevel"/>
    <w:tmpl w:val="0F9E60E4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E96D6B"/>
    <w:multiLevelType w:val="multilevel"/>
    <w:tmpl w:val="0C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36E071F6"/>
    <w:multiLevelType w:val="hybridMultilevel"/>
    <w:tmpl w:val="F5DA627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0926D3"/>
    <w:multiLevelType w:val="hybridMultilevel"/>
    <w:tmpl w:val="0F36F5D6"/>
    <w:lvl w:ilvl="0" w:tplc="393288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2E46B1D"/>
    <w:multiLevelType w:val="hybridMultilevel"/>
    <w:tmpl w:val="F6D042DA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7326F3"/>
    <w:multiLevelType w:val="hybridMultilevel"/>
    <w:tmpl w:val="0A967A32"/>
    <w:lvl w:ilvl="0" w:tplc="F49E0CC4">
      <w:start w:val="1"/>
      <w:numFmt w:val="decimal"/>
      <w:lvlText w:val="LE %1:"/>
      <w:lvlJc w:val="left"/>
      <w:pPr>
        <w:ind w:left="360" w:hanging="360"/>
      </w:pPr>
      <w:rPr>
        <w:rFonts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CC157B"/>
    <w:multiLevelType w:val="hybridMultilevel"/>
    <w:tmpl w:val="0AC0D0C2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5D46FF"/>
    <w:multiLevelType w:val="hybridMultilevel"/>
    <w:tmpl w:val="7E9EF59E"/>
    <w:lvl w:ilvl="0" w:tplc="303AB04E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08D1CEE"/>
    <w:multiLevelType w:val="hybridMultilevel"/>
    <w:tmpl w:val="19F42E5E"/>
    <w:lvl w:ilvl="0" w:tplc="358C950C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9"/>
  </w:num>
  <w:num w:numId="5">
    <w:abstractNumId w:val="8"/>
  </w:num>
  <w:num w:numId="6">
    <w:abstractNumId w:val="2"/>
  </w:num>
  <w:num w:numId="7">
    <w:abstractNumId w:val="5"/>
  </w:num>
  <w:num w:numId="8">
    <w:abstractNumId w:val="0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8A4E55"/>
    <w:rsid w:val="00021664"/>
    <w:rsid w:val="000246A6"/>
    <w:rsid w:val="00052FE7"/>
    <w:rsid w:val="00070922"/>
    <w:rsid w:val="00113AF9"/>
    <w:rsid w:val="002308F8"/>
    <w:rsid w:val="00230B8E"/>
    <w:rsid w:val="0024624E"/>
    <w:rsid w:val="002B7C3A"/>
    <w:rsid w:val="002E68C9"/>
    <w:rsid w:val="003418E3"/>
    <w:rsid w:val="0037729E"/>
    <w:rsid w:val="0041459A"/>
    <w:rsid w:val="004172E1"/>
    <w:rsid w:val="00464E1E"/>
    <w:rsid w:val="00485B64"/>
    <w:rsid w:val="004D6D05"/>
    <w:rsid w:val="004D76A0"/>
    <w:rsid w:val="005029DD"/>
    <w:rsid w:val="0054253C"/>
    <w:rsid w:val="00557E85"/>
    <w:rsid w:val="0056572C"/>
    <w:rsid w:val="00567BF9"/>
    <w:rsid w:val="005909E5"/>
    <w:rsid w:val="005B39A4"/>
    <w:rsid w:val="00611B89"/>
    <w:rsid w:val="00633F8B"/>
    <w:rsid w:val="006341AD"/>
    <w:rsid w:val="006B689C"/>
    <w:rsid w:val="006B7694"/>
    <w:rsid w:val="00755A27"/>
    <w:rsid w:val="00812A06"/>
    <w:rsid w:val="00840CB0"/>
    <w:rsid w:val="00847B7C"/>
    <w:rsid w:val="00866D5F"/>
    <w:rsid w:val="00881E2F"/>
    <w:rsid w:val="00894901"/>
    <w:rsid w:val="008A4E55"/>
    <w:rsid w:val="008B542F"/>
    <w:rsid w:val="008B6F45"/>
    <w:rsid w:val="009A3ECE"/>
    <w:rsid w:val="009B6F18"/>
    <w:rsid w:val="009F1FBA"/>
    <w:rsid w:val="00A45EC7"/>
    <w:rsid w:val="00A71793"/>
    <w:rsid w:val="00BC4E55"/>
    <w:rsid w:val="00BD26BA"/>
    <w:rsid w:val="00D411DF"/>
    <w:rsid w:val="00DB252B"/>
    <w:rsid w:val="00E3545F"/>
    <w:rsid w:val="00E76527"/>
    <w:rsid w:val="00EC17AA"/>
    <w:rsid w:val="00EE2501"/>
    <w:rsid w:val="00F04B62"/>
    <w:rsid w:val="00F25F98"/>
    <w:rsid w:val="00F3779A"/>
    <w:rsid w:val="00FB0282"/>
    <w:rsid w:val="00FC1D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1DF"/>
  </w:style>
  <w:style w:type="paragraph" w:styleId="Heading1">
    <w:name w:val="heading 1"/>
    <w:basedOn w:val="Normal"/>
    <w:next w:val="Normal"/>
    <w:link w:val="Heading1Char"/>
    <w:uiPriority w:val="9"/>
    <w:qFormat/>
    <w:rsid w:val="006341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18E3"/>
    <w:pPr>
      <w:keepNext/>
      <w:keepLines/>
      <w:numPr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11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AA0000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1AD"/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411DF"/>
    <w:pPr>
      <w:pBdr>
        <w:bottom w:val="single" w:sz="8" w:space="4" w:color="AA0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411DF"/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11DF"/>
    <w:pPr>
      <w:numPr>
        <w:ilvl w:val="1"/>
      </w:numPr>
    </w:pPr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411DF"/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411DF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D411DF"/>
    <w:pPr>
      <w:pBdr>
        <w:bottom w:val="single" w:sz="4" w:space="4" w:color="AA0000" w:themeColor="accent1"/>
      </w:pBdr>
      <w:spacing w:before="200" w:after="280"/>
      <w:ind w:right="936"/>
    </w:pPr>
    <w:rPr>
      <w:b/>
      <w:bCs/>
      <w:i/>
      <w:iCs/>
      <w:color w:val="AA0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411DF"/>
    <w:rPr>
      <w:b/>
      <w:bCs/>
      <w:i/>
      <w:iCs/>
      <w:color w:val="AA0000" w:themeColor="accent1"/>
    </w:rPr>
  </w:style>
  <w:style w:type="character" w:styleId="IntenseReference">
    <w:name w:val="Intense Reference"/>
    <w:basedOn w:val="DefaultParagraphFont"/>
    <w:uiPriority w:val="32"/>
    <w:qFormat/>
    <w:rsid w:val="00D411DF"/>
    <w:rPr>
      <w:b/>
      <w:bCs/>
      <w:smallCaps/>
      <w:color w:val="999999" w:themeColor="accent2"/>
      <w:spacing w:val="5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18E3"/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D411DF"/>
    <w:rPr>
      <w:rFonts w:asciiTheme="majorHAnsi" w:eastAsiaTheme="majorEastAsia" w:hAnsiTheme="majorHAnsi" w:cstheme="majorBidi"/>
      <w:b/>
      <w:bCs/>
      <w:color w:val="AA0000" w:themeColor="accent1"/>
    </w:rPr>
  </w:style>
  <w:style w:type="character" w:styleId="Strong">
    <w:name w:val="Strong"/>
    <w:basedOn w:val="DefaultParagraphFont"/>
    <w:uiPriority w:val="22"/>
    <w:qFormat/>
    <w:rsid w:val="00D411DF"/>
    <w:rPr>
      <w:b/>
      <w:bCs/>
    </w:rPr>
  </w:style>
  <w:style w:type="character" w:styleId="Emphasis">
    <w:name w:val="Emphasis"/>
    <w:basedOn w:val="DefaultParagraphFont"/>
    <w:uiPriority w:val="20"/>
    <w:qFormat/>
    <w:rsid w:val="00D411DF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D411D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D411DF"/>
    <w:rPr>
      <w:b/>
      <w:bCs/>
      <w:i/>
      <w:iCs/>
      <w:color w:val="AA0000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6F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6F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B0282"/>
    <w:pPr>
      <w:tabs>
        <w:tab w:val="left" w:pos="709"/>
        <w:tab w:val="right" w:leader="dot" w:pos="9062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B6F4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6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F45"/>
    <w:rPr>
      <w:rFonts w:ascii="Tahoma" w:hAnsi="Tahoma" w:cs="Tahoma"/>
      <w:sz w:val="16"/>
      <w:szCs w:val="16"/>
    </w:rPr>
  </w:style>
  <w:style w:type="paragraph" w:customStyle="1" w:styleId="berschrift1">
    <w:name w:val="Überschrift 1"/>
    <w:basedOn w:val="Normal"/>
    <w:rsid w:val="006341AD"/>
    <w:pPr>
      <w:numPr>
        <w:numId w:val="6"/>
      </w:numPr>
    </w:pPr>
  </w:style>
  <w:style w:type="paragraph" w:customStyle="1" w:styleId="berschrift2">
    <w:name w:val="Überschrift 2"/>
    <w:basedOn w:val="Normal"/>
    <w:rsid w:val="006341AD"/>
    <w:pPr>
      <w:numPr>
        <w:ilvl w:val="1"/>
        <w:numId w:val="6"/>
      </w:numPr>
    </w:pPr>
  </w:style>
  <w:style w:type="paragraph" w:customStyle="1" w:styleId="berschrift3">
    <w:name w:val="Überschrift 3"/>
    <w:basedOn w:val="Normal"/>
    <w:rsid w:val="006341AD"/>
    <w:pPr>
      <w:numPr>
        <w:ilvl w:val="2"/>
        <w:numId w:val="6"/>
      </w:numPr>
    </w:pPr>
  </w:style>
  <w:style w:type="paragraph" w:customStyle="1" w:styleId="berschrift4">
    <w:name w:val="Überschrift 4"/>
    <w:basedOn w:val="Normal"/>
    <w:rsid w:val="006341AD"/>
    <w:pPr>
      <w:numPr>
        <w:ilvl w:val="3"/>
        <w:numId w:val="6"/>
      </w:numPr>
    </w:pPr>
  </w:style>
  <w:style w:type="paragraph" w:customStyle="1" w:styleId="berschrift5">
    <w:name w:val="Überschrift 5"/>
    <w:basedOn w:val="Normal"/>
    <w:rsid w:val="006341AD"/>
    <w:pPr>
      <w:numPr>
        <w:ilvl w:val="4"/>
        <w:numId w:val="6"/>
      </w:numPr>
    </w:pPr>
  </w:style>
  <w:style w:type="paragraph" w:customStyle="1" w:styleId="berschrift6">
    <w:name w:val="Überschrift 6"/>
    <w:basedOn w:val="Normal"/>
    <w:rsid w:val="006341AD"/>
    <w:pPr>
      <w:numPr>
        <w:ilvl w:val="5"/>
        <w:numId w:val="6"/>
      </w:numPr>
    </w:pPr>
  </w:style>
  <w:style w:type="paragraph" w:customStyle="1" w:styleId="berschrift7">
    <w:name w:val="Überschrift 7"/>
    <w:basedOn w:val="Normal"/>
    <w:rsid w:val="006341AD"/>
    <w:pPr>
      <w:numPr>
        <w:ilvl w:val="6"/>
        <w:numId w:val="6"/>
      </w:numPr>
    </w:pPr>
  </w:style>
  <w:style w:type="paragraph" w:customStyle="1" w:styleId="berschrift8">
    <w:name w:val="Überschrift 8"/>
    <w:basedOn w:val="Normal"/>
    <w:rsid w:val="006341AD"/>
    <w:pPr>
      <w:numPr>
        <w:ilvl w:val="7"/>
        <w:numId w:val="6"/>
      </w:numPr>
    </w:pPr>
  </w:style>
  <w:style w:type="paragraph" w:customStyle="1" w:styleId="berschrift9">
    <w:name w:val="Überschrift 9"/>
    <w:basedOn w:val="Normal"/>
    <w:rsid w:val="006341AD"/>
    <w:pPr>
      <w:numPr>
        <w:ilvl w:val="8"/>
        <w:numId w:val="6"/>
      </w:numPr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6B68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B689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1FB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9F1FB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List-Accent1">
    <w:name w:val="Light List Accent 1"/>
    <w:basedOn w:val="TableNormal"/>
    <w:uiPriority w:val="61"/>
    <w:rsid w:val="009F1F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A0000" w:themeColor="accent1"/>
        <w:left w:val="single" w:sz="8" w:space="0" w:color="AA0000" w:themeColor="accent1"/>
        <w:bottom w:val="single" w:sz="8" w:space="0" w:color="AA0000" w:themeColor="accent1"/>
        <w:right w:val="single" w:sz="8" w:space="0" w:color="AA0000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A0000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band1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9F1F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A0000" w:themeColor="accent1"/>
        <w:left w:val="single" w:sz="8" w:space="0" w:color="AA0000" w:themeColor="accent1"/>
        <w:bottom w:val="single" w:sz="8" w:space="0" w:color="AA0000" w:themeColor="accent1"/>
        <w:right w:val="single" w:sz="8" w:space="0" w:color="AA0000" w:themeColor="accent1"/>
        <w:insideH w:val="single" w:sz="8" w:space="0" w:color="AA0000" w:themeColor="accent1"/>
        <w:insideV w:val="single" w:sz="8" w:space="0" w:color="AA0000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18" w:space="0" w:color="AA0000" w:themeColor="accent1"/>
          <w:right w:val="single" w:sz="8" w:space="0" w:color="AA0000" w:themeColor="accent1"/>
          <w:insideH w:val="nil"/>
          <w:insideV w:val="single" w:sz="8" w:space="0" w:color="AA0000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H w:val="nil"/>
          <w:insideV w:val="single" w:sz="8" w:space="0" w:color="AA0000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band1Vert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  <w:shd w:val="clear" w:color="auto" w:fill="FFABAB" w:themeFill="accent1" w:themeFillTint="3F"/>
      </w:tcPr>
    </w:tblStylePr>
    <w:tblStylePr w:type="band1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V w:val="single" w:sz="8" w:space="0" w:color="AA0000" w:themeColor="accent1"/>
        </w:tcBorders>
        <w:shd w:val="clear" w:color="auto" w:fill="FFABAB" w:themeFill="accent1" w:themeFillTint="3F"/>
      </w:tcPr>
    </w:tblStylePr>
    <w:tblStylePr w:type="band2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V w:val="single" w:sz="8" w:space="0" w:color="AA0000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Larissa-Design">
  <a:themeElements>
    <a:clrScheme name="Benutzerdefiniert Rot">
      <a:dk1>
        <a:sysClr val="windowText" lastClr="000000"/>
      </a:dk1>
      <a:lt1>
        <a:sysClr val="window" lastClr="FFFFFF"/>
      </a:lt1>
      <a:dk2>
        <a:srgbClr val="AA0000"/>
      </a:dk2>
      <a:lt2>
        <a:srgbClr val="EEEEEE"/>
      </a:lt2>
      <a:accent1>
        <a:srgbClr val="AA0000"/>
      </a:accent1>
      <a:accent2>
        <a:srgbClr val="999999"/>
      </a:accent2>
      <a:accent3>
        <a:srgbClr val="550000"/>
      </a:accent3>
      <a:accent4>
        <a:srgbClr val="000000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410A34-796D-4686-BF0C-05ABA0EFA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00</Words>
  <Characters>6301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ost-RL</Company>
  <LinksUpToDate>false</LinksUpToDate>
  <CharactersWithSpaces>72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hur Zaczek</dc:creator>
  <cp:keywords/>
  <dc:description/>
  <cp:lastModifiedBy>Arthur Zaczek</cp:lastModifiedBy>
  <cp:revision>52</cp:revision>
  <dcterms:created xsi:type="dcterms:W3CDTF">2009-03-13T10:29:00Z</dcterms:created>
  <dcterms:modified xsi:type="dcterms:W3CDTF">2009-03-20T15:14:00Z</dcterms:modified>
</cp:coreProperties>
</file>